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Default="00227A4E" w:rsidP="00227A4E">
      <w:pPr>
        <w:rPr>
          <w:sz w:val="32"/>
          <w:szCs w:val="32"/>
        </w:rPr>
      </w:pP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6.95pt" o:ole="">
            <v:imagedata r:id="rId7" o:title=""/>
          </v:shape>
          <o:OLEObject Type="Embed" ProgID="Visio.Drawing.15" ShapeID="_x0000_i1025" DrawAspect="Content" ObjectID="_1558702016" r:id="rId8"/>
        </w:objec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rFonts w:hint="eastAsia"/>
          <w:sz w:val="18"/>
          <w:szCs w:val="18"/>
        </w:rPr>
        <w:t>B</w:t>
      </w:r>
      <w:r w:rsidRPr="006B77ED">
        <w:rPr>
          <w:sz w:val="18"/>
          <w:szCs w:val="18"/>
        </w:rPr>
        <w:t>est.S =&gt; Best String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6" type="#_x0000_t75" style="width:414.35pt;height:187.45pt" o:ole="">
            <v:imagedata r:id="rId9" o:title=""/>
          </v:shape>
          <o:OLEObject Type="Embed" ProgID="Visio.Drawing.15" ShapeID="_x0000_i1026" DrawAspect="Content" ObjectID="_1558702017" r:id="rId10"/>
        </w:object>
      </w:r>
    </w:p>
    <w:p w:rsidR="006B77ED" w:rsidRDefault="006B77ED">
      <w:r w:rsidRPr="006B77ED">
        <w:rPr>
          <w:rFonts w:hint="eastAsia"/>
        </w:rPr>
        <w:t>活動圖</w:t>
      </w:r>
    </w:p>
    <w:p w:rsidR="006B77ED" w:rsidRDefault="006B77ED">
      <w:r>
        <w:object w:dxaOrig="14370" w:dyaOrig="7635">
          <v:shape id="_x0000_i1029" type="#_x0000_t75" style="width:415pt;height:220.75pt" o:ole="">
            <v:imagedata r:id="rId11" o:title=""/>
          </v:shape>
          <o:OLEObject Type="Embed" ProgID="Visio.Drawing.15" ShapeID="_x0000_i1029" DrawAspect="Content" ObjectID="_1558702018" r:id="rId12"/>
        </w:object>
      </w:r>
    </w:p>
    <w:p w:rsidR="006B77ED" w:rsidRDefault="006B77ED">
      <w:pPr>
        <w:rPr>
          <w:rFonts w:hint="eastAsia"/>
        </w:rPr>
      </w:pPr>
    </w:p>
    <w:p w:rsidR="00D52990" w:rsidRPr="006B77ED" w:rsidRDefault="00D52990" w:rsidP="006B77ED">
      <w:pPr>
        <w:ind w:leftChars="300" w:left="720"/>
        <w:rPr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EA0D95" w:rsidRDefault="00EA0D95"/>
    <w:p w:rsidR="00EA0D95" w:rsidRDefault="00EA0D95">
      <w:r>
        <w:rPr>
          <w:rFonts w:hint="eastAsia"/>
        </w:rPr>
        <w:t>F</w:t>
      </w:r>
      <w:r>
        <w:t>SM</w:t>
      </w:r>
    </w:p>
    <w:p w:rsidR="00EA0D95" w:rsidRDefault="00EA0D95">
      <w:r>
        <w:rPr>
          <w:rFonts w:hint="eastAsia"/>
        </w:rPr>
        <w:t>S</w:t>
      </w:r>
      <w:r>
        <w:t>tr.M</w:t>
      </w:r>
    </w:p>
    <w:p w:rsidR="00EA0D95" w:rsidRDefault="00EA0D95"/>
    <w:p w:rsidR="00EA0D95" w:rsidRDefault="006B77ED">
      <w:r>
        <w:object w:dxaOrig="19471" w:dyaOrig="8236">
          <v:shape id="_x0000_i1027" type="#_x0000_t75" style="width:379.7pt;height:160.3pt" o:ole="">
            <v:imagedata r:id="rId13" o:title=""/>
          </v:shape>
          <o:OLEObject Type="Embed" ProgID="Visio.Drawing.15" ShapeID="_x0000_i1027" DrawAspect="Content" ObjectID="_1558702019" r:id="rId14"/>
        </w:object>
      </w:r>
    </w:p>
    <w:p w:rsidR="00EA0D95" w:rsidRDefault="00EA0D95">
      <w:r>
        <w:rPr>
          <w:rFonts w:hint="eastAsia"/>
        </w:rPr>
        <w:t>Best.S</w:t>
      </w:r>
    </w:p>
    <w:p w:rsidR="00EA0D95" w:rsidRDefault="006B77ED">
      <w:r>
        <w:object w:dxaOrig="19471" w:dyaOrig="7786">
          <v:shape id="_x0000_i1028" type="#_x0000_t75" style="width:384.45pt;height:154.2pt" o:ole="">
            <v:imagedata r:id="rId15" o:title=""/>
          </v:shape>
          <o:OLEObject Type="Embed" ProgID="Visio.Drawing.15" ShapeID="_x0000_i1028" DrawAspect="Content" ObjectID="_1558702020" r:id="rId16"/>
        </w:object>
      </w:r>
    </w:p>
    <w:p w:rsidR="006B77ED" w:rsidRDefault="006B77ED">
      <w:bookmarkStart w:id="0" w:name="_GoBack"/>
      <w:bookmarkEnd w:id="0"/>
    </w:p>
    <w:sectPr w:rsidR="006B77E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1BCA" w:rsidRDefault="00351BCA" w:rsidP="00660F08">
      <w:r>
        <w:separator/>
      </w:r>
    </w:p>
  </w:endnote>
  <w:endnote w:type="continuationSeparator" w:id="0">
    <w:p w:rsidR="00351BCA" w:rsidRDefault="00351BCA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1BCA" w:rsidRDefault="00351BCA" w:rsidP="00660F08">
      <w:r>
        <w:separator/>
      </w:r>
    </w:p>
  </w:footnote>
  <w:footnote w:type="continuationSeparator" w:id="0">
    <w:p w:rsidR="00351BCA" w:rsidRDefault="00351BCA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17093D"/>
    <w:rsid w:val="00210461"/>
    <w:rsid w:val="00227A4E"/>
    <w:rsid w:val="00230D9E"/>
    <w:rsid w:val="002F3DE3"/>
    <w:rsid w:val="002F5428"/>
    <w:rsid w:val="002F619F"/>
    <w:rsid w:val="00351BCA"/>
    <w:rsid w:val="003B3A47"/>
    <w:rsid w:val="003C783B"/>
    <w:rsid w:val="005313ED"/>
    <w:rsid w:val="00534A18"/>
    <w:rsid w:val="005579C9"/>
    <w:rsid w:val="00660F08"/>
    <w:rsid w:val="006A0840"/>
    <w:rsid w:val="006B77ED"/>
    <w:rsid w:val="006C61B7"/>
    <w:rsid w:val="007D0A93"/>
    <w:rsid w:val="00894C69"/>
    <w:rsid w:val="008B3BD0"/>
    <w:rsid w:val="009219E3"/>
    <w:rsid w:val="009376F7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96BD7"/>
    <w:rsid w:val="00E54763"/>
    <w:rsid w:val="00E56F3F"/>
    <w:rsid w:val="00EA0D95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8CBFDD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03</Words>
  <Characters>588</Characters>
  <Application>Microsoft Office Word</Application>
  <DocSecurity>0</DocSecurity>
  <Lines>4</Lines>
  <Paragraphs>1</Paragraphs>
  <ScaleCrop>false</ScaleCrop>
  <Company/>
  <LinksUpToDate>false</LinksUpToDate>
  <CharactersWithSpaces>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2</cp:revision>
  <dcterms:created xsi:type="dcterms:W3CDTF">2017-06-11T08:00:00Z</dcterms:created>
  <dcterms:modified xsi:type="dcterms:W3CDTF">2017-06-11T08:00:00Z</dcterms:modified>
</cp:coreProperties>
</file>